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53FDF341"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8CA0E18" w:rsidR="001E41F3" w:rsidRDefault="00AD1442">
            <w:pPr>
              <w:pStyle w:val="CRCoverPage"/>
              <w:spacing w:after="0"/>
              <w:ind w:left="100"/>
              <w:rPr>
                <w:noProof/>
              </w:rPr>
            </w:pPr>
            <w:r>
              <w:t>Lenovo</w:t>
            </w:r>
            <w:r w:rsidR="00292BBC">
              <w:t xml:space="preserve">, </w:t>
            </w:r>
            <w:r w:rsidR="00292BBC" w:rsidRPr="00292BBC">
              <w:t>Nokia, Nokia Shanghai Bell</w:t>
            </w:r>
            <w:r w:rsidR="00DA4CA6">
              <w:t xml:space="preserve">, Huawei, </w:t>
            </w:r>
            <w:proofErr w:type="spellStart"/>
            <w:r w:rsidR="00DA4CA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1" w:name="_Hlk100134571"/>
            <w:r w:rsidR="00D2146A">
              <w:rPr>
                <w:noProof/>
              </w:rPr>
              <w:t xml:space="preserve">TS 33.536  </w:t>
            </w:r>
            <w:bookmarkEnd w:id="1"/>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2" w:name="_Toc34388631"/>
      <w:bookmarkStart w:id="3" w:name="_Toc34404402"/>
      <w:bookmarkStart w:id="4" w:name="_Toc45282230"/>
      <w:bookmarkStart w:id="5" w:name="_Toc45882616"/>
      <w:bookmarkStart w:id="6" w:name="_Toc51951166"/>
      <w:bookmarkStart w:id="7" w:name="_Toc59208920"/>
      <w:bookmarkStart w:id="8" w:name="_Toc75734758"/>
      <w:bookmarkStart w:id="9" w:name="_Toc99178891"/>
      <w:bookmarkStart w:id="10" w:name="_Toc99178901"/>
      <w:bookmarkStart w:id="11" w:name="_Toc34388638"/>
      <w:bookmarkStart w:id="12" w:name="_Toc34404409"/>
      <w:bookmarkStart w:id="13" w:name="_Toc45282238"/>
      <w:bookmarkStart w:id="14" w:name="_Toc45882624"/>
      <w:bookmarkStart w:id="15" w:name="_Toc51951174"/>
      <w:bookmarkStart w:id="16" w:name="_Toc59208928"/>
      <w:bookmarkStart w:id="17" w:name="_Toc75734767"/>
      <w:bookmarkStart w:id="18" w:name="_Toc92273859"/>
      <w:r>
        <w:t>6.1.2.6.2</w:t>
      </w:r>
      <w:r>
        <w:tab/>
        <w:t>PC5 unicast link authentication procedure initiation by the initiating UE</w:t>
      </w:r>
      <w:bookmarkEnd w:id="2"/>
      <w:bookmarkEnd w:id="3"/>
      <w:bookmarkEnd w:id="4"/>
      <w:bookmarkEnd w:id="5"/>
      <w:bookmarkEnd w:id="6"/>
      <w:bookmarkEnd w:id="7"/>
      <w:bookmarkEnd w:id="8"/>
      <w:bookmarkEnd w:id="9"/>
    </w:p>
    <w:p w14:paraId="69D9A823" w14:textId="4BDD5106" w:rsidR="00C47EBE" w:rsidRDefault="00C47EBE" w:rsidP="00C47EBE">
      <w:r>
        <w:t xml:space="preserve">The initiating UE shall meet one of the following pre-conditions </w:t>
      </w:r>
      <w:del w:id="19" w:author="Motorola Mobility-V21" w:date="2022-03-29T08:35:00Z">
        <w:r w:rsidDel="00C47EBE">
          <w:delText xml:space="preserve">if </w:delText>
        </w:r>
      </w:del>
      <w:ins w:id="20" w:author="Motorola Mobility-V21" w:date="2022-03-29T08:35:00Z">
        <w:r>
          <w:t>when establishing the</w:t>
        </w:r>
      </w:ins>
      <w:ins w:id="21" w:author="Motorola Mobility-V21" w:date="2022-03-29T09:02:00Z">
        <w:r w:rsidR="00665CFB">
          <w:t xml:space="preserve"> non-null</w:t>
        </w:r>
      </w:ins>
      <w:ins w:id="22" w:author="Motorola Mobility-V21" w:date="2022-03-29T08:35:00Z">
        <w:r>
          <w:t xml:space="preserve"> </w:t>
        </w:r>
      </w:ins>
      <w:r>
        <w:t xml:space="preserve">signalling integrity protection </w:t>
      </w:r>
      <w:del w:id="23"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proofErr w:type="spellStart"/>
      <w:r>
        <w:t>i</w:t>
      </w:r>
      <w:proofErr w:type="spellEnd"/>
      <w:r>
        <w:t>)</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26.1pt" o:ole="">
            <v:imagedata r:id="rId13" o:title=""/>
          </v:shape>
          <o:OLEObject Type="Embed" ProgID="Visio.Drawing.11" ShapeID="_x0000_i1025" DrawAspect="Content" ObjectID="_1714397094"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4" w:author="Motorola Mobility-V21" w:date="2022-03-29T09:03:00Z"/>
        </w:rPr>
      </w:pPr>
      <w:bookmarkStart w:id="25" w:name="_Toc34388637"/>
      <w:bookmarkStart w:id="26" w:name="_Toc34404408"/>
      <w:bookmarkStart w:id="27" w:name="_Toc45282237"/>
      <w:bookmarkStart w:id="28" w:name="_Toc45882623"/>
      <w:bookmarkStart w:id="29" w:name="_Toc51951173"/>
      <w:bookmarkStart w:id="30" w:name="_Toc59208927"/>
      <w:bookmarkStart w:id="31" w:name="_Toc75734766"/>
      <w:bookmarkStart w:id="32" w:name="_Toc99178899"/>
      <w:del w:id="33" w:author="Motorola Mobility-V21" w:date="2022-03-29T09:03:00Z">
        <w:r w:rsidDel="00665CFB">
          <w:delText>6.1.2.7.1</w:delText>
        </w:r>
        <w:r w:rsidDel="00665CFB">
          <w:tab/>
          <w:delText>General</w:delText>
        </w:r>
        <w:bookmarkEnd w:id="25"/>
        <w:bookmarkEnd w:id="26"/>
        <w:bookmarkEnd w:id="27"/>
        <w:bookmarkEnd w:id="28"/>
        <w:bookmarkEnd w:id="29"/>
        <w:bookmarkEnd w:id="30"/>
        <w:bookmarkEnd w:id="31"/>
        <w:bookmarkEnd w:id="32"/>
      </w:del>
    </w:p>
    <w:p w14:paraId="1A82EA2F" w14:textId="77777777" w:rsidR="00665CFB" w:rsidRDefault="00665CFB" w:rsidP="00665CFB">
      <w:pPr>
        <w:pStyle w:val="Heading5"/>
      </w:pPr>
      <w:bookmarkStart w:id="34" w:name="_Toc99178900"/>
      <w:bookmarkStart w:id="35" w:name="_Hlk103753950"/>
      <w:r>
        <w:t>6.1.2.7.1</w:t>
      </w:r>
      <w:r>
        <w:tab/>
        <w:t>General</w:t>
      </w:r>
      <w:bookmarkEnd w:id="34"/>
    </w:p>
    <w:p w14:paraId="2B5ECD84" w14:textId="044D2DBC" w:rsidR="00665CFB" w:rsidRDefault="00665CFB" w:rsidP="00665CFB">
      <w:r>
        <w:t>The PC5 unicast link security mode control procedure is used to establish security between two UEs during a PC5 unicast link establishment procedure or a PC5 unicast link re-keying procedure.</w:t>
      </w:r>
      <w:del w:id="36" w:author="Motorola Mobility-V21" w:date="2022-03-29T09:06:00Z">
        <w:r w:rsidDel="00665CFB">
          <w:delText>.</w:delText>
        </w:r>
      </w:del>
      <w:r>
        <w:t xml:space="preserve"> </w:t>
      </w:r>
      <w:bookmarkStart w:id="37" w:name="_Hlk100133599"/>
      <w:r>
        <w:rPr>
          <w:lang w:val="en-US"/>
        </w:rPr>
        <w:t>After successful completion of the PC5 unicast link security mode control procedure, the selected security algorithms and</w:t>
      </w:r>
      <w:ins w:id="38" w:author="Motorola Mobility-V24" w:date="2022-05-17T10:21:00Z">
        <w:r w:rsidR="006E4679">
          <w:rPr>
            <w:lang w:val="en-US"/>
          </w:rPr>
          <w:t xml:space="preserve"> their </w:t>
        </w:r>
      </w:ins>
      <w:ins w:id="39" w:author="Motorola Mobility-V24" w:date="2022-05-18T08:12:00Z">
        <w:r w:rsidR="005F35A9">
          <w:rPr>
            <w:lang w:val="en-US"/>
          </w:rPr>
          <w:t xml:space="preserve">non-null </w:t>
        </w:r>
      </w:ins>
      <w:ins w:id="40" w:author="Motorola Mobility-V24" w:date="2022-05-17T10:21:00Z">
        <w:r w:rsidR="006E4679">
          <w:rPr>
            <w:lang w:val="en-US"/>
          </w:rPr>
          <w:t>associated</w:t>
        </w:r>
      </w:ins>
      <w:r>
        <w:rPr>
          <w:lang w:val="en-US"/>
        </w:rPr>
        <w:t xml:space="preserve"> keys are used to integrity protect and cipher all PC5 </w:t>
      </w:r>
      <w:proofErr w:type="spellStart"/>
      <w:r>
        <w:rPr>
          <w:lang w:val="en-US"/>
        </w:rPr>
        <w:t>signalling</w:t>
      </w:r>
      <w:proofErr w:type="spellEnd"/>
      <w:r>
        <w:rPr>
          <w:lang w:val="en-US"/>
        </w:rPr>
        <w:t xml:space="preserve"> messages exchanged over this PC5 unicast link between the UEs and the security context can be used to protect all PC5 user plane data exchanged over this PC5 unicast link between the UEs.</w:t>
      </w:r>
      <w:bookmarkEnd w:id="37"/>
      <w:r>
        <w:rPr>
          <w:lang w:val="en-US"/>
        </w:rPr>
        <w:t xml:space="preserve"> </w:t>
      </w:r>
      <w:r>
        <w:t>The UE sending the DIRECT LINK SECURITY MODE COMMAND message is called the "initiating UE" and the other UE is called the "target UE".</w:t>
      </w:r>
    </w:p>
    <w:bookmarkEnd w:id="35"/>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0"/>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proofErr w:type="spellStart"/>
      <w:r>
        <w:t>i</w:t>
      </w:r>
      <w:proofErr w:type="spellEnd"/>
      <w:r>
        <w:t>)</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proofErr w:type="spellStart"/>
      <w:r>
        <w:t>i</w:t>
      </w:r>
      <w:proofErr w:type="spellEnd"/>
      <w:r>
        <w:t>)</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06E8390" w:rsidR="00A612C7" w:rsidRDefault="00A612C7" w:rsidP="00A612C7">
      <w:r>
        <w:t>If the security protection of this PC5 unicast link is activated</w:t>
      </w:r>
      <w:ins w:id="41" w:author="Motorola Mobility-V24" w:date="2022-05-17T10:43:00Z">
        <w:r w:rsidR="00891F0B">
          <w:t xml:space="preserve"> </w:t>
        </w:r>
      </w:ins>
      <w:ins w:id="42" w:author="Motorola Mobility-V24" w:date="2022-05-17T10:53:00Z">
        <w:r w:rsidR="00C33EC2">
          <w:t>by using</w:t>
        </w:r>
      </w:ins>
      <w:ins w:id="43" w:author="Motorola Mobility-V24" w:date="2022-05-17T10:43:00Z">
        <w:r w:rsidR="00891F0B">
          <w:t xml:space="preserve"> </w:t>
        </w:r>
      </w:ins>
      <w:ins w:id="44" w:author="Motorola Mobility-V24" w:date="2022-05-17T10:53:00Z">
        <w:r w:rsidR="00C33EC2">
          <w:t>non-</w:t>
        </w:r>
      </w:ins>
      <w:ins w:id="45" w:author="Motorola Mobility-V24" w:date="2022-05-17T10:43:00Z">
        <w:r w:rsidR="00891F0B">
          <w:rPr>
            <w:lang w:val="en-US"/>
          </w:rPr>
          <w:t xml:space="preserve">null integrity protection algorithm or </w:t>
        </w:r>
      </w:ins>
      <w:ins w:id="46" w:author="Motorola Mobility-V24" w:date="2022-05-17T10:53:00Z">
        <w:r w:rsidR="00C33EC2">
          <w:rPr>
            <w:lang w:val="en-US"/>
          </w:rPr>
          <w:t>non-</w:t>
        </w:r>
      </w:ins>
      <w:ins w:id="47" w:author="Motorola Mobility-V24" w:date="2022-05-17T10:43:00Z">
        <w:r w:rsidR="00891F0B">
          <w:rPr>
            <w:lang w:val="en-US"/>
          </w:rPr>
          <w:t>null ciphering algorithm</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w:t>
      </w:r>
      <w:proofErr w:type="spellStart"/>
      <w:r>
        <w:rPr>
          <w:vertAlign w:val="subscript"/>
          <w:lang w:eastAsia="x-none"/>
        </w:rPr>
        <w:t>sess</w:t>
      </w:r>
      <w:proofErr w:type="spellEnd"/>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6pt;height:195.3pt" o:ole="">
            <v:imagedata r:id="rId15" o:title=""/>
          </v:shape>
          <o:OLEObject Type="Embed" ProgID="Visio.Drawing.15" ShapeID="_x0000_i1026" DrawAspect="Content" ObjectID="_1714397095"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1"/>
    <w:bookmarkEnd w:id="12"/>
    <w:bookmarkEnd w:id="13"/>
    <w:bookmarkEnd w:id="14"/>
    <w:bookmarkEnd w:id="15"/>
    <w:bookmarkEnd w:id="16"/>
    <w:bookmarkEnd w:id="17"/>
    <w:bookmarkEnd w:id="18"/>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48" w:name="_Toc99178902"/>
      <w:bookmarkStart w:id="49" w:name="_Toc34388639"/>
      <w:bookmarkStart w:id="50" w:name="_Toc34404410"/>
      <w:bookmarkStart w:id="51" w:name="_Toc45282239"/>
      <w:bookmarkStart w:id="52" w:name="_Toc45882625"/>
      <w:bookmarkStart w:id="53" w:name="_Toc51951175"/>
      <w:bookmarkStart w:id="54" w:name="_Toc59208929"/>
      <w:bookmarkStart w:id="55" w:name="_Toc75734768"/>
      <w:bookmarkStart w:id="56" w:name="_Toc92273860"/>
      <w:r>
        <w:t>6.1.2.7.3</w:t>
      </w:r>
      <w:r>
        <w:tab/>
        <w:t>PC5 unicast link security mode control procedure accepted by the target UE</w:t>
      </w:r>
      <w:bookmarkEnd w:id="48"/>
    </w:p>
    <w:p w14:paraId="362C17D0" w14:textId="628AF20A"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57" w:author="Motorola Mobility-V24" w:date="2022-05-17T11:08:00Z">
        <w:r w:rsidR="00AD01C0">
          <w:t xml:space="preserve">the </w:t>
        </w:r>
      </w:ins>
      <w:ins w:id="58" w:author="Motorola Mobility-V21" w:date="2022-03-23T14:32:00Z">
        <w:r>
          <w:t>integrity prot</w:t>
        </w:r>
      </w:ins>
      <w:ins w:id="59" w:author="Motorola Mobility-V21" w:date="2022-03-23T14:33:00Z">
        <w:r>
          <w:t xml:space="preserve">ection is </w:t>
        </w:r>
      </w:ins>
      <w:ins w:id="60" w:author="Motorola Mobility-V24" w:date="2022-05-17T11:09:00Z">
        <w:r w:rsidR="00AD01C0">
          <w:t xml:space="preserve">not </w:t>
        </w:r>
      </w:ins>
      <w:ins w:id="61" w:author="Motorola Mobility-V21" w:date="2022-03-23T14:33:00Z">
        <w:r>
          <w:t>offered for</w:t>
        </w:r>
      </w:ins>
      <w:r>
        <w:t xml:space="preserve"> the PC5 unicast </w:t>
      </w:r>
      <w:proofErr w:type="spellStart"/>
      <w:r>
        <w:t>link</w:t>
      </w:r>
      <w:del w:id="62" w:author="Motorola Mobility-V24" w:date="2022-05-17T10:57:00Z">
        <w:r w:rsidDel="00C33EC2">
          <w:delText xml:space="preserve"> </w:delText>
        </w:r>
      </w:del>
      <w:ins w:id="63" w:author="Motorola Mobility-V24" w:date="2022-05-17T10:57:00Z">
        <w:r w:rsidR="00C33EC2">
          <w:t>and</w:t>
        </w:r>
        <w:proofErr w:type="spellEnd"/>
        <w:r w:rsidR="00C33EC2">
          <w:t xml:space="preserve"> the signalling messages are </w:t>
        </w:r>
      </w:ins>
      <w:ins w:id="64" w:author="Motorola Mobility-V24" w:date="2022-05-17T11:03:00Z">
        <w:r w:rsidR="00AD01C0">
          <w:t>transmitted</w:t>
        </w:r>
      </w:ins>
      <w:ins w:id="65" w:author="Motorola Mobility-V24" w:date="2022-05-17T10:57:00Z">
        <w:r w:rsidR="00C33EC2">
          <w:t xml:space="preserve"> unprotected</w:t>
        </w:r>
      </w:ins>
      <w:del w:id="66" w:author="Motorola Mobility-V24" w:date="2022-05-17T10:57:00Z">
        <w:r w:rsidDel="00C33EC2">
          <w:delText>is unsecured</w:delText>
        </w:r>
      </w:del>
      <w:r>
        <w:t xml:space="preserve">. If "null ciphering algorithm" and an integrity algorithm other than "null integrity algorithm" are included in the selected algorithms IE, the </w:t>
      </w:r>
      <w:del w:id="67" w:author="Motorola Mobility-V24" w:date="2022-05-17T11:00:00Z">
        <w:r w:rsidDel="00C33EC2">
          <w:delText xml:space="preserve">signalling </w:delText>
        </w:r>
      </w:del>
      <w:r>
        <w:t xml:space="preserve">ciphering protection is not </w:t>
      </w:r>
      <w:del w:id="68" w:author="Motorola Mobility-V21" w:date="2022-03-28T09:15:00Z">
        <w:r w:rsidDel="00A612C7">
          <w:delText>activated</w:delText>
        </w:r>
      </w:del>
      <w:ins w:id="69" w:author="Motorola Mobility-V21" w:date="2022-03-28T09:15:00Z">
        <w:r>
          <w:t>offered</w:t>
        </w:r>
      </w:ins>
      <w:ins w:id="70" w:author="Motorola Mobility-V21" w:date="2022-03-28T09:16:00Z">
        <w:r>
          <w:t xml:space="preserve"> </w:t>
        </w:r>
      </w:ins>
      <w:ins w:id="71" w:author="Motorola Mobility-V24" w:date="2022-05-17T11:02:00Z">
        <w:r w:rsidR="00AD01C0">
          <w:t xml:space="preserve">for </w:t>
        </w:r>
      </w:ins>
      <w:ins w:id="72" w:author="Motorola Mobility-V21" w:date="2022-03-28T09:16:00Z">
        <w:r>
          <w:t xml:space="preserve">the </w:t>
        </w:r>
      </w:ins>
      <w:ins w:id="73" w:author="Motorola Mobility-V21" w:date="2022-03-28T09:22:00Z">
        <w:r w:rsidR="005E7A8D">
          <w:t>PC5 unicast link</w:t>
        </w:r>
      </w:ins>
      <w:ins w:id="74" w:author="Motorola Mobility-V21" w:date="2022-03-28T09:23:00Z">
        <w:r w:rsidR="005E7A8D">
          <w:t xml:space="preserve"> </w:t>
        </w:r>
      </w:ins>
      <w:ins w:id="75" w:author="Motorola Mobility-V24" w:date="2022-05-17T11:03:00Z">
        <w:r w:rsidR="00AD01C0">
          <w:t>and signalling messages are transmitted unprotected</w:t>
        </w:r>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w:t>
      </w:r>
      <w:proofErr w:type="spellStart"/>
      <w:r>
        <w:rPr>
          <w:vertAlign w:val="subscript"/>
        </w:rPr>
        <w:t>sess</w:t>
      </w:r>
      <w:proofErr w:type="spellEnd"/>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w:t>
      </w:r>
      <w:proofErr w:type="spellStart"/>
      <w:r>
        <w:rPr>
          <w:vertAlign w:val="subscript"/>
        </w:rPr>
        <w:t>sess</w:t>
      </w:r>
      <w:proofErr w:type="spellEnd"/>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w:t>
      </w:r>
      <w:proofErr w:type="spellStart"/>
      <w:r>
        <w:rPr>
          <w:vertAlign w:val="subscript"/>
        </w:rPr>
        <w:t>sess</w:t>
      </w:r>
      <w:proofErr w:type="spellEnd"/>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49"/>
    <w:bookmarkEnd w:id="50"/>
    <w:bookmarkEnd w:id="51"/>
    <w:bookmarkEnd w:id="52"/>
    <w:bookmarkEnd w:id="53"/>
    <w:bookmarkEnd w:id="54"/>
    <w:bookmarkEnd w:id="55"/>
    <w:bookmarkEnd w:id="56"/>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76" w:name="_Toc99178925"/>
      <w:bookmarkStart w:id="77" w:name="_Toc45282260"/>
      <w:bookmarkStart w:id="78" w:name="_Toc45882646"/>
      <w:bookmarkStart w:id="79" w:name="_Toc51951196"/>
      <w:bookmarkStart w:id="80" w:name="_Toc59208952"/>
      <w:bookmarkStart w:id="81" w:name="_Toc75734791"/>
      <w:bookmarkStart w:id="82" w:name="_Toc92273883"/>
      <w:bookmarkStart w:id="83" w:name="_Toc45282262"/>
      <w:bookmarkStart w:id="84" w:name="_Toc45882648"/>
      <w:bookmarkStart w:id="85" w:name="_Toc51951198"/>
      <w:bookmarkStart w:id="86" w:name="_Toc59208954"/>
      <w:bookmarkStart w:id="87" w:name="_Toc75734793"/>
      <w:bookmarkStart w:id="88" w:name="_Toc92273885"/>
      <w:bookmarkStart w:id="89" w:name="_Toc45282265"/>
      <w:bookmarkStart w:id="90" w:name="_Toc45882651"/>
      <w:bookmarkStart w:id="91" w:name="_Toc51951201"/>
      <w:bookmarkStart w:id="92" w:name="_Toc59208957"/>
      <w:bookmarkStart w:id="93" w:name="_Toc75734796"/>
      <w:bookmarkStart w:id="94" w:name="_Toc92273888"/>
      <w:r>
        <w:t>6.1.2.11.1</w:t>
      </w:r>
      <w:r>
        <w:tab/>
        <w:t>Overview</w:t>
      </w:r>
      <w:bookmarkEnd w:id="76"/>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95" w:author="Motorola Mobility-V24" w:date="2022-05-12T19:48:00Z">
        <w:r w:rsidR="00B16A94">
          <w:t xml:space="preserve"> using null</w:t>
        </w:r>
      </w:ins>
      <w:ins w:id="96" w:author="Motorola Mobility-V24" w:date="2022-05-12T19:50:00Z">
        <w:r w:rsidR="00B16A94">
          <w:t xml:space="preserve"> key value</w:t>
        </w:r>
      </w:ins>
      <w:ins w:id="97" w:author="Motorola Mobility-V24" w:date="2022-05-12T19:48:00Z">
        <w:r w:rsidR="00B16A94">
          <w:t xml:space="preserve"> or non-null key value</w:t>
        </w:r>
      </w:ins>
      <w:r>
        <w:t xml:space="preserve"> over a PC5 unicast link is </w:t>
      </w:r>
      <w:del w:id="98" w:author="Motorola Mobility-V24" w:date="2022-05-12T19:50:00Z">
        <w:r w:rsidDel="00B16A94">
          <w:delText xml:space="preserve">optional </w:delText>
        </w:r>
      </w:del>
      <w:ins w:id="99" w:author="Motorola Mobility-V24" w:date="2022-05-12T19:50:00Z">
        <w:r w:rsidR="00B16A94">
          <w:t>man</w:t>
        </w:r>
      </w:ins>
      <w:ins w:id="100" w:author="Motorola Mobility-V24" w:date="2022-05-12T19:51:00Z">
        <w:r w:rsidR="00B16A94">
          <w:t>dated</w:t>
        </w:r>
      </w:ins>
      <w:ins w:id="101"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w:t>
      </w:r>
      <w:proofErr w:type="spellStart"/>
      <w:r>
        <w:rPr>
          <w:lang w:val="en-US"/>
        </w:rPr>
        <w:t>signalling</w:t>
      </w:r>
      <w:proofErr w:type="spellEnd"/>
      <w:r>
        <w:rPr>
          <w:lang w:val="en-US"/>
        </w:rPr>
        <w:t xml:space="preserve">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77"/>
    <w:bookmarkEnd w:id="78"/>
    <w:bookmarkEnd w:id="79"/>
    <w:bookmarkEnd w:id="80"/>
    <w:bookmarkEnd w:id="81"/>
    <w:bookmarkEnd w:id="82"/>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102" w:name="_Toc99178927"/>
      <w:r>
        <w:t>6.1.2.11.2.1</w:t>
      </w:r>
      <w:r>
        <w:tab/>
        <w:t>General</w:t>
      </w:r>
      <w:bookmarkEnd w:id="102"/>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w:t>
      </w:r>
      <w:proofErr w:type="spellStart"/>
      <w:r>
        <w:rPr>
          <w:vertAlign w:val="subscript"/>
        </w:rPr>
        <w:t>sess</w:t>
      </w:r>
      <w:proofErr w:type="spellEnd"/>
      <w:r>
        <w:t xml:space="preserve"> identifier (K</w:t>
      </w:r>
      <w:r>
        <w:rPr>
          <w:vertAlign w:val="subscript"/>
        </w:rPr>
        <w:t>NRP-</w:t>
      </w:r>
      <w:proofErr w:type="spellStart"/>
      <w:r>
        <w:rPr>
          <w:vertAlign w:val="subscript"/>
        </w:rPr>
        <w:t>sess</w:t>
      </w:r>
      <w:proofErr w:type="spellEnd"/>
      <w:r>
        <w:t xml:space="preserve"> ID). The relationship between the security parameters is defined in 3GPP TS 33.536 [20].</w:t>
      </w:r>
      <w:r>
        <w:rPr>
          <w:lang w:val="en-US"/>
        </w:rPr>
        <w:t xml:space="preserve"> The </w:t>
      </w:r>
      <w:r>
        <w:t>K</w:t>
      </w:r>
      <w:r>
        <w:rPr>
          <w:vertAlign w:val="subscript"/>
        </w:rPr>
        <w:t>NRP-</w:t>
      </w:r>
      <w:proofErr w:type="spellStart"/>
      <w:r>
        <w:rPr>
          <w:vertAlign w:val="subscript"/>
        </w:rPr>
        <w:t>sess</w:t>
      </w:r>
      <w:proofErr w:type="spellEnd"/>
      <w:r>
        <w:t xml:space="preserve"> ID</w:t>
      </w:r>
      <w:r>
        <w:rPr>
          <w:lang w:val="en-US"/>
        </w:rPr>
        <w:t xml:space="preserve"> is self-assigned by the UEs.</w:t>
      </w:r>
    </w:p>
    <w:p w14:paraId="0B9D80D2" w14:textId="15FF3C4D" w:rsidR="00616E51" w:rsidRDefault="00616E51" w:rsidP="00616E51">
      <w:pPr>
        <w:rPr>
          <w:lang w:val="en-US"/>
        </w:rPr>
      </w:pPr>
      <w:r>
        <w:rPr>
          <w:lang w:val="en-US"/>
        </w:rPr>
        <w:t xml:space="preserve">Before security can be </w:t>
      </w:r>
      <w:del w:id="103" w:author="Motorola Mobility-V21" w:date="2022-03-28T09:38:00Z">
        <w:r w:rsidDel="00616E51">
          <w:rPr>
            <w:lang w:val="en-US"/>
          </w:rPr>
          <w:delText>activated</w:delText>
        </w:r>
      </w:del>
      <w:ins w:id="104" w:author="Motorola Mobility-V21" w:date="2022-03-28T09:38:00Z">
        <w:r>
          <w:rPr>
            <w:lang w:val="en-US"/>
          </w:rPr>
          <w:t>established</w:t>
        </w:r>
      </w:ins>
      <w:ins w:id="105" w:author="Motorola Mobility-V24" w:date="2022-05-17T11:13:00Z">
        <w:r w:rsidR="005B7808">
          <w:rPr>
            <w:lang w:val="en-US"/>
          </w:rPr>
          <w:t xml:space="preserve"> by using non-null security protection algorithms</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83"/>
    <w:bookmarkEnd w:id="84"/>
    <w:bookmarkEnd w:id="85"/>
    <w:bookmarkEnd w:id="86"/>
    <w:bookmarkEnd w:id="87"/>
    <w:bookmarkEnd w:id="88"/>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106" w:name="_Toc99178930"/>
      <w:r>
        <w:t>6.1.2.11.3</w:t>
      </w:r>
      <w:r>
        <w:tab/>
        <w:t>Checking of PC5 signalling messages in the UE</w:t>
      </w:r>
      <w:bookmarkEnd w:id="106"/>
    </w:p>
    <w:p w14:paraId="1BCB3192" w14:textId="1755A7A7" w:rsidR="00616E51" w:rsidRDefault="00616E51" w:rsidP="00616E51">
      <w:pPr>
        <w:rPr>
          <w:lang w:eastAsia="zh-CN"/>
        </w:rPr>
      </w:pPr>
      <w:r>
        <w:rPr>
          <w:lang w:eastAsia="zh-CN"/>
        </w:rPr>
        <w:t>If the signalling integrity protection is not activated for PC5 unicast link, all PC5 signalling messages are processed by the UE without integrity protection.</w:t>
      </w:r>
    </w:p>
    <w:p w14:paraId="3ED2EB8D" w14:textId="00897D0C" w:rsidR="00D55DC5" w:rsidRDefault="00616E51" w:rsidP="00616E51">
      <w:bookmarkStart w:id="107" w:name="_Hlk100155333"/>
      <w:r>
        <w:rPr>
          <w:rFonts w:eastAsia="DengXian"/>
        </w:rPr>
        <w:t xml:space="preserve">If </w:t>
      </w:r>
      <w:r>
        <w:rPr>
          <w:lang w:eastAsia="zh-CN"/>
        </w:rPr>
        <w:t xml:space="preserve">the signalling </w:t>
      </w:r>
      <w:ins w:id="108" w:author="Motorola Mobility-V24" w:date="2022-05-18T07:52:00Z">
        <w:r w:rsidR="00671BA0">
          <w:rPr>
            <w:lang w:eastAsia="zh-CN"/>
          </w:rPr>
          <w:t>non</w:t>
        </w:r>
      </w:ins>
      <w:ins w:id="109" w:author="Motorola Mobility-V24" w:date="2022-05-18T07:53:00Z">
        <w:r w:rsidR="00671BA0">
          <w:rPr>
            <w:lang w:eastAsia="zh-CN"/>
          </w:rPr>
          <w:t xml:space="preserve">-null </w:t>
        </w:r>
      </w:ins>
      <w:r>
        <w:rPr>
          <w:lang w:eastAsia="zh-CN"/>
        </w:rPr>
        <w:t>integrity protection is activated for PC5 unicast link,</w:t>
      </w:r>
      <w:r>
        <w:rPr>
          <w:rFonts w:eastAsia="DengXian"/>
        </w:rPr>
        <w:t xml:space="preserve"> </w:t>
      </w:r>
      <w:r>
        <w:t xml:space="preserve">except the messages listed below, </w:t>
      </w:r>
      <w:del w:id="110" w:author="Motorola Mobility-V24" w:date="2022-05-16T05:30:00Z">
        <w:r w:rsidDel="002A15C0">
          <w:delText>no</w:delText>
        </w:r>
      </w:del>
      <w:r>
        <w:t xml:space="preserve"> </w:t>
      </w:r>
      <w:ins w:id="111" w:author="Motorola Mobility-V24" w:date="2022-05-16T05:31:00Z">
        <w:r w:rsidR="002A15C0">
          <w:t xml:space="preserve">the </w:t>
        </w:r>
      </w:ins>
      <w:ins w:id="112" w:author="Motorola Mobility-V24" w:date="2022-05-17T12:31:00Z">
        <w:r w:rsidR="00364FCD">
          <w:t xml:space="preserve">UE shall not process </w:t>
        </w:r>
      </w:ins>
      <w:ins w:id="113" w:author="Motorola Mobility-V24" w:date="2022-05-18T05:24:00Z">
        <w:r w:rsidR="00343EF7">
          <w:t xml:space="preserve">any </w:t>
        </w:r>
      </w:ins>
      <w:ins w:id="114" w:author="Motorola Mobility-V24" w:date="2022-05-18T05:26:00Z">
        <w:r w:rsidR="00343EF7">
          <w:t xml:space="preserve">of </w:t>
        </w:r>
      </w:ins>
      <w:ins w:id="115" w:author="Motorola Mobility-V24" w:date="2022-05-17T12:32:00Z">
        <w:r w:rsidR="00364FCD">
          <w:t xml:space="preserve">the </w:t>
        </w:r>
      </w:ins>
      <w:r>
        <w:t xml:space="preserve">PC5 signalling messages that </w:t>
      </w:r>
      <w:del w:id="116" w:author="Motorola Mobility-V23" w:date="2022-05-03T14:18:00Z">
        <w:r w:rsidDel="00934FF4">
          <w:delText xml:space="preserve">is </w:delText>
        </w:r>
      </w:del>
      <w:ins w:id="117" w:author="Motorola Mobility-V23" w:date="2022-05-03T14:18:00Z">
        <w:r w:rsidR="00934FF4">
          <w:t xml:space="preserve">are </w:t>
        </w:r>
      </w:ins>
      <w:r>
        <w:t>not integrity protected</w:t>
      </w:r>
      <w:del w:id="118" w:author="Motorola Mobility-V24" w:date="2022-05-17T12:33:00Z">
        <w:r w:rsidDel="00364FCD">
          <w:delText xml:space="preserve"> shall be processed by the UE</w:delText>
        </w:r>
      </w:del>
      <w:r>
        <w:t>:</w:t>
      </w:r>
      <w:bookmarkStart w:id="119" w:name="_Hlk100135717"/>
      <w:bookmarkEnd w:id="107"/>
    </w:p>
    <w:p w14:paraId="018386E8" w14:textId="77777777" w:rsidR="00616E51" w:rsidRDefault="00616E51" w:rsidP="00616E51">
      <w:pPr>
        <w:pStyle w:val="B1"/>
      </w:pPr>
      <w:bookmarkStart w:id="120"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19"/>
    <w:bookmarkEnd w:id="120"/>
    <w:p w14:paraId="32018EC0" w14:textId="3BEECA30" w:rsidR="00616E51" w:rsidRDefault="00616E51" w:rsidP="00616E51">
      <w:pPr>
        <w:pStyle w:val="NO"/>
      </w:pPr>
      <w:r>
        <w:t>NOTE:</w:t>
      </w:r>
      <w:r>
        <w:tab/>
        <w:t xml:space="preserve">These messages are accepted by the receiving UE without </w:t>
      </w:r>
      <w:del w:id="121" w:author="Motorola Mobility-V24" w:date="2022-05-12T19:28:00Z">
        <w:r w:rsidDel="00E21C3C">
          <w:delText xml:space="preserve">integrity </w:delText>
        </w:r>
      </w:del>
      <w:r>
        <w:t>protection, as in certain situations they are sent by the peer UE before security can be activated.</w:t>
      </w:r>
    </w:p>
    <w:p w14:paraId="00CE29E8" w14:textId="66EF44C4" w:rsidR="00616E51" w:rsidRDefault="00616E51" w:rsidP="00616E51">
      <w:r>
        <w:t xml:space="preserve">Once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 receiving UE shall not process any PC5 signalling message that does not successfully pass the integrity check. The DIRECT LINK SECURITY MODE COMMAND message shall be processed as specified in clause 6.1.2.7.3. If </w:t>
      </w:r>
      <w:ins w:id="122" w:author="Motorola Mobility-V21" w:date="2022-03-28T10:46:00Z">
        <w:r w:rsidR="0055303F">
          <w:t>the sig</w:t>
        </w:r>
      </w:ins>
      <w:ins w:id="123" w:author="Motorola Mobility-V24" w:date="2022-05-18T16:37:00Z">
        <w:r w:rsidR="00BB549C">
          <w:t>n</w:t>
        </w:r>
      </w:ins>
      <w:ins w:id="124" w:author="Motorola Mobility-V21" w:date="2022-03-28T10:46:00Z">
        <w:r w:rsidR="0055303F">
          <w:t>a</w:t>
        </w:r>
      </w:ins>
      <w:ins w:id="125" w:author="Motorola Mobility-V24" w:date="2022-05-18T16:37:00Z">
        <w:r w:rsidR="00BB549C">
          <w:t>l</w:t>
        </w:r>
      </w:ins>
      <w:ins w:id="126" w:author="Motorola Mobility-V21" w:date="2022-03-28T10:46:00Z">
        <w:r w:rsidR="0055303F">
          <w:t xml:space="preserve">ling non-null </w:t>
        </w:r>
      </w:ins>
      <w:ins w:id="127" w:author="Motorola Mobility-V21" w:date="2022-03-28T10:51:00Z">
        <w:r w:rsidR="0055303F">
          <w:t xml:space="preserve">ciphering and </w:t>
        </w:r>
      </w:ins>
      <w:ins w:id="128" w:author="Motorola Mobility-V21" w:date="2022-03-28T10:46:00Z">
        <w:r w:rsidR="0055303F">
          <w:t xml:space="preserve">integrity protection </w:t>
        </w:r>
      </w:ins>
      <w:ins w:id="129" w:author="Motorola Mobility-V24" w:date="2022-05-17T12:38:00Z">
        <w:r w:rsidR="00364FCD">
          <w:t>are</w:t>
        </w:r>
      </w:ins>
      <w:ins w:id="130" w:author="Motorola Mobility-V21" w:date="2022-03-28T10:46:00Z">
        <w:r w:rsidR="0055303F">
          <w:t xml:space="preserve"> established and </w:t>
        </w:r>
      </w:ins>
      <w:r>
        <w:t>any PC5 signalling message</w:t>
      </w:r>
      <w:ins w:id="131" w:author="Motorola Mobility-V24" w:date="2022-05-17T12:38:00Z">
        <w:r w:rsidR="00364FCD">
          <w:t xml:space="preserve"> that</w:t>
        </w:r>
      </w:ins>
      <w:r>
        <w:t xml:space="preserve"> is received as not integrity protected and not ciphered even though the </w:t>
      </w:r>
      <w:r>
        <w:rPr>
          <w:lang w:val="en-US"/>
        </w:rPr>
        <w:t xml:space="preserve">secure exchange of PC5 </w:t>
      </w:r>
      <w:proofErr w:type="spellStart"/>
      <w:r>
        <w:rPr>
          <w:lang w:val="en-US"/>
        </w:rPr>
        <w:t>signalling</w:t>
      </w:r>
      <w:proofErr w:type="spellEnd"/>
      <w:r>
        <w:rPr>
          <w:lang w:val="en-US"/>
        </w:rPr>
        <w:t xml:space="preserve"> messages</w:t>
      </w:r>
      <w:r>
        <w:t xml:space="preserve"> has been established, then the receiving UE shall discard this message.</w:t>
      </w:r>
    </w:p>
    <w:bookmarkEnd w:id="89"/>
    <w:bookmarkEnd w:id="90"/>
    <w:bookmarkEnd w:id="91"/>
    <w:bookmarkEnd w:id="92"/>
    <w:bookmarkEnd w:id="93"/>
    <w:bookmarkEnd w:id="94"/>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A3FA74" w14:textId="77777777" w:rsidR="007D15DB" w:rsidRDefault="007D15DB">
      <w:r>
        <w:separator/>
      </w:r>
    </w:p>
  </w:endnote>
  <w:endnote w:type="continuationSeparator" w:id="0">
    <w:p w14:paraId="0D9F8123" w14:textId="77777777" w:rsidR="007D15DB" w:rsidRDefault="007D1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ED07E4" w14:textId="77777777" w:rsidR="007D15DB" w:rsidRDefault="007D15DB">
      <w:r>
        <w:separator/>
      </w:r>
    </w:p>
  </w:footnote>
  <w:footnote w:type="continuationSeparator" w:id="0">
    <w:p w14:paraId="5D07A819" w14:textId="77777777" w:rsidR="007D15DB" w:rsidRDefault="007D15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7D15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7D15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17A6"/>
    <w:rsid w:val="00325AF4"/>
    <w:rsid w:val="00343EF7"/>
    <w:rsid w:val="0035366F"/>
    <w:rsid w:val="00355BDE"/>
    <w:rsid w:val="003609EF"/>
    <w:rsid w:val="0036231A"/>
    <w:rsid w:val="00364FCD"/>
    <w:rsid w:val="00374DD4"/>
    <w:rsid w:val="003A0E63"/>
    <w:rsid w:val="003B357B"/>
    <w:rsid w:val="003C2603"/>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3A1C"/>
    <w:rsid w:val="00547111"/>
    <w:rsid w:val="0055303F"/>
    <w:rsid w:val="00562904"/>
    <w:rsid w:val="00592D74"/>
    <w:rsid w:val="005B7808"/>
    <w:rsid w:val="005C6749"/>
    <w:rsid w:val="005E2C44"/>
    <w:rsid w:val="005E7A8D"/>
    <w:rsid w:val="005F35A9"/>
    <w:rsid w:val="00614132"/>
    <w:rsid w:val="00616069"/>
    <w:rsid w:val="00616E51"/>
    <w:rsid w:val="00621188"/>
    <w:rsid w:val="006257ED"/>
    <w:rsid w:val="00665C47"/>
    <w:rsid w:val="00665CFB"/>
    <w:rsid w:val="00671BA0"/>
    <w:rsid w:val="0069099A"/>
    <w:rsid w:val="00695808"/>
    <w:rsid w:val="006A61E8"/>
    <w:rsid w:val="006B402A"/>
    <w:rsid w:val="006B46FB"/>
    <w:rsid w:val="006E21FB"/>
    <w:rsid w:val="006E4679"/>
    <w:rsid w:val="00706645"/>
    <w:rsid w:val="007729C1"/>
    <w:rsid w:val="00792342"/>
    <w:rsid w:val="00793E05"/>
    <w:rsid w:val="007977A8"/>
    <w:rsid w:val="007B512A"/>
    <w:rsid w:val="007C2097"/>
    <w:rsid w:val="007D15DB"/>
    <w:rsid w:val="007D6A07"/>
    <w:rsid w:val="007F7259"/>
    <w:rsid w:val="0080292F"/>
    <w:rsid w:val="008040A8"/>
    <w:rsid w:val="008105AB"/>
    <w:rsid w:val="00816441"/>
    <w:rsid w:val="008279FA"/>
    <w:rsid w:val="008626E7"/>
    <w:rsid w:val="00870EE7"/>
    <w:rsid w:val="00880D11"/>
    <w:rsid w:val="00882DDA"/>
    <w:rsid w:val="008863B9"/>
    <w:rsid w:val="00891F0B"/>
    <w:rsid w:val="0089314B"/>
    <w:rsid w:val="0089666F"/>
    <w:rsid w:val="008A45A6"/>
    <w:rsid w:val="008B4977"/>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01C0"/>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49C"/>
    <w:rsid w:val="00BB5DFC"/>
    <w:rsid w:val="00BB66D6"/>
    <w:rsid w:val="00BC5C69"/>
    <w:rsid w:val="00BD279D"/>
    <w:rsid w:val="00BD6BB8"/>
    <w:rsid w:val="00BE501F"/>
    <w:rsid w:val="00BF4675"/>
    <w:rsid w:val="00C11A57"/>
    <w:rsid w:val="00C161E0"/>
    <w:rsid w:val="00C23A45"/>
    <w:rsid w:val="00C322D7"/>
    <w:rsid w:val="00C33EC2"/>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A4CA6"/>
    <w:rsid w:val="00DE34CF"/>
    <w:rsid w:val="00DF7D85"/>
    <w:rsid w:val="00E13F3D"/>
    <w:rsid w:val="00E21C3C"/>
    <w:rsid w:val="00E22AF6"/>
    <w:rsid w:val="00E34898"/>
    <w:rsid w:val="00E528C8"/>
    <w:rsid w:val="00E53B23"/>
    <w:rsid w:val="00E65BCF"/>
    <w:rsid w:val="00E660F0"/>
    <w:rsid w:val="00EA6D6D"/>
    <w:rsid w:val="00EB09B7"/>
    <w:rsid w:val="00EC5544"/>
    <w:rsid w:val="00EE7D7C"/>
    <w:rsid w:val="00F15DE3"/>
    <w:rsid w:val="00F25D98"/>
    <w:rsid w:val="00F278D1"/>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3790</Words>
  <Characters>21605</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4</cp:lastModifiedBy>
  <cp:revision>2</cp:revision>
  <cp:lastPrinted>1900-01-01T08:00:00Z</cp:lastPrinted>
  <dcterms:created xsi:type="dcterms:W3CDTF">2022-05-18T23:38:00Z</dcterms:created>
  <dcterms:modified xsi:type="dcterms:W3CDTF">2022-05-18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